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9A2DD51" w14:textId="7B14600E" w:rsidR="0065536E" w:rsidRDefault="0065536E" w:rsidP="0065536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525410" w:rsidRPr="00525410">
        <w:rPr>
          <w:b/>
          <w:i/>
          <w:noProof/>
          <w:sz w:val="28"/>
        </w:rPr>
        <w:t>S3-212683</w:t>
      </w:r>
      <w:ins w:id="0" w:author="Intel-2" w:date="2021-08-21T14:56:00Z">
        <w:r w:rsidR="00AC27DD">
          <w:rPr>
            <w:b/>
            <w:i/>
            <w:noProof/>
            <w:sz w:val="28"/>
          </w:rPr>
          <w:t>-r</w:t>
        </w:r>
      </w:ins>
      <w:ins w:id="1" w:author="Intel-3" w:date="2021-08-24T15:35:00Z">
        <w:r w:rsidR="0058624D">
          <w:rPr>
            <w:b/>
            <w:i/>
            <w:noProof/>
            <w:sz w:val="28"/>
          </w:rPr>
          <w:t>2</w:t>
        </w:r>
      </w:ins>
      <w:ins w:id="2" w:author="Intel-2" w:date="2021-08-21T14:56:00Z">
        <w:del w:id="3" w:author="Intel-3" w:date="2021-08-24T15:35:00Z">
          <w:r w:rsidR="00AC27DD" w:rsidDel="0058624D">
            <w:rPr>
              <w:b/>
              <w:i/>
              <w:noProof/>
              <w:sz w:val="28"/>
            </w:rPr>
            <w:delText>1</w:delText>
          </w:r>
        </w:del>
      </w:ins>
    </w:p>
    <w:p w14:paraId="7CB45193" w14:textId="281153D4" w:rsidR="001E41F3" w:rsidRDefault="0065536E" w:rsidP="0065536E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A3DBE5D" w:rsidR="001E41F3" w:rsidRPr="00410371" w:rsidRDefault="007B594C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BB1825">
                <w:rPr>
                  <w:b/>
                  <w:noProof/>
                  <w:sz w:val="28"/>
                </w:rPr>
                <w:t>33.501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8FAC0A8" w:rsidR="001E41F3" w:rsidRPr="00410371" w:rsidRDefault="0058624D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B02B6F">
              <w:rPr>
                <w:b/>
                <w:noProof/>
                <w:sz w:val="28"/>
              </w:rPr>
              <w:t>117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FD5349F" w:rsidR="001E41F3" w:rsidRPr="00410371" w:rsidRDefault="00525410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4" w:author="Intel-2" w:date="2021-08-21T14:56:00Z">
              <w:r w:rsidDel="00AC27DD">
                <w:fldChar w:fldCharType="begin"/>
              </w:r>
              <w:r w:rsidDel="00AC27DD">
                <w:delInstrText xml:space="preserve"> DOCPROPERTY  Revision  \* MERGEFORMAT </w:delInstrText>
              </w:r>
              <w:r w:rsidDel="00AC27DD">
                <w:fldChar w:fldCharType="separate"/>
              </w:r>
              <w:r w:rsidR="00C04444" w:rsidDel="00AC27DD">
                <w:rPr>
                  <w:b/>
                  <w:noProof/>
                  <w:sz w:val="28"/>
                </w:rPr>
                <w:delText>-</w:delText>
              </w:r>
              <w:r w:rsidR="00C04444" w:rsidRPr="00410371" w:rsidDel="00AC27DD">
                <w:rPr>
                  <w:b/>
                  <w:noProof/>
                  <w:sz w:val="28"/>
                </w:rPr>
                <w:delText xml:space="preserve"> </w:delText>
              </w:r>
              <w:r w:rsidDel="00AC27DD">
                <w:rPr>
                  <w:b/>
                  <w:noProof/>
                  <w:sz w:val="28"/>
                </w:rPr>
                <w:fldChar w:fldCharType="end"/>
              </w:r>
            </w:del>
            <w:ins w:id="5" w:author="Intel-3" w:date="2021-08-24T15:34:00Z">
              <w:r w:rsidR="00F30C12">
                <w:t>2</w:t>
              </w:r>
            </w:ins>
            <w:ins w:id="6" w:author="Intel-2" w:date="2021-08-21T14:56:00Z">
              <w:del w:id="7" w:author="Intel-3" w:date="2021-08-24T15:34:00Z">
                <w:r w:rsidR="00AC27DD" w:rsidDel="00F30C12">
                  <w:delText>1</w:delText>
                </w:r>
              </w:del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3D46E99" w:rsidR="001E41F3" w:rsidRPr="00410371" w:rsidRDefault="007B594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C04444">
                <w:rPr>
                  <w:b/>
                  <w:noProof/>
                  <w:sz w:val="28"/>
                </w:rPr>
                <w:t>1</w:t>
              </w:r>
              <w:r w:rsidR="00CF4A17">
                <w:rPr>
                  <w:b/>
                  <w:noProof/>
                  <w:sz w:val="28"/>
                </w:rPr>
                <w:t>7</w:t>
              </w:r>
              <w:r w:rsidR="00C04444">
                <w:rPr>
                  <w:b/>
                  <w:noProof/>
                  <w:sz w:val="28"/>
                </w:rPr>
                <w:t>.</w:t>
              </w:r>
              <w:r w:rsidR="00F17B41">
                <w:rPr>
                  <w:b/>
                  <w:noProof/>
                  <w:sz w:val="28"/>
                </w:rPr>
                <w:t>2</w:t>
              </w:r>
            </w:fldSimple>
            <w:r w:rsidR="00F17B41">
              <w:rPr>
                <w:b/>
                <w:noProof/>
                <w:sz w:val="28"/>
              </w:rPr>
              <w:t>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8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8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A3E3593" w:rsidR="00F25D98" w:rsidRDefault="00CD029E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F9A16DA" w:rsidR="00F25D98" w:rsidRDefault="00CD029E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1410AA1" w:rsidR="001E41F3" w:rsidRDefault="00CD029E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Editorial </w:t>
            </w:r>
            <w:r w:rsidR="00256A65">
              <w:t>Clarifications</w:t>
            </w:r>
            <w:r>
              <w:t xml:space="preserve"> for Trusted non-3GPP Access using TNGF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C839E19" w:rsidR="001E41F3" w:rsidRDefault="00256A6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l Corporati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2F5CBFA" w:rsidR="001E41F3" w:rsidRDefault="00DA1D21">
            <w:pPr>
              <w:pStyle w:val="CRCoverPage"/>
              <w:spacing w:after="0"/>
              <w:ind w:left="100"/>
              <w:rPr>
                <w:noProof/>
              </w:rPr>
            </w:pPr>
            <w:ins w:id="9" w:author="Intel-3" w:date="2021-08-24T15:35:00Z">
              <w:r w:rsidRPr="00DA1D21">
                <w:t>TEI17</w:t>
              </w:r>
              <w:r>
                <w:t xml:space="preserve">, </w:t>
              </w:r>
            </w:ins>
            <w:r w:rsidR="0058624D">
              <w:fldChar w:fldCharType="begin"/>
            </w:r>
            <w:r w:rsidR="0058624D">
              <w:instrText xml:space="preserve"> DOCPROPERTY  RelatedWis  \* MERGEFORMAT </w:instrText>
            </w:r>
            <w:r w:rsidR="0058624D">
              <w:fldChar w:fldCharType="separate"/>
            </w:r>
            <w:r w:rsidR="00F77F97">
              <w:rPr>
                <w:noProof/>
              </w:rPr>
              <w:t>5GS_Ph1-SEC</w:t>
            </w:r>
            <w:r w:rsidR="0058624D"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417C6F3" w:rsidR="001E41F3" w:rsidRDefault="007B594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CD4CC6">
                <w:rPr>
                  <w:noProof/>
                </w:rPr>
                <w:t>2021-08-</w:t>
              </w:r>
            </w:fldSimple>
            <w:r w:rsidR="00F77F97">
              <w:rPr>
                <w:noProof/>
              </w:rPr>
              <w:t>0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274470C" w:rsidR="001E41F3" w:rsidRDefault="007B594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del w:id="10" w:author="Intel-3" w:date="2021-08-24T15:34:00Z">
              <w:r w:rsidDel="00F30C12">
                <w:fldChar w:fldCharType="begin"/>
              </w:r>
              <w:r w:rsidDel="00F30C12">
                <w:delInstrText xml:space="preserve"> DOCPROPERTY  Cat  \* MERGEFORMAT </w:delInstrText>
              </w:r>
              <w:r w:rsidDel="00F30C12">
                <w:fldChar w:fldCharType="separate"/>
              </w:r>
              <w:r w:rsidR="007E3EB9" w:rsidDel="00F30C12">
                <w:rPr>
                  <w:b/>
                  <w:noProof/>
                </w:rPr>
                <w:delText>D</w:delText>
              </w:r>
              <w:r w:rsidDel="00F30C12">
                <w:rPr>
                  <w:b/>
                  <w:noProof/>
                </w:rPr>
                <w:fldChar w:fldCharType="end"/>
              </w:r>
            </w:del>
            <w:ins w:id="11" w:author="Intel-3" w:date="2021-08-24T15:34:00Z">
              <w:r w:rsidR="00F30C12">
                <w:t>F</w:t>
              </w:r>
            </w:ins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77F32F8" w:rsidR="001E41F3" w:rsidRDefault="007B594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</w:t>
              </w:r>
              <w:r w:rsidR="00CD4CC6">
                <w:rPr>
                  <w:noProof/>
                </w:rPr>
                <w:t>-1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FA6C887" w:rsidR="001E41F3" w:rsidRDefault="00727FB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or Trusted non-3GPP access using TN</w:t>
            </w:r>
            <w:r w:rsidR="006633BB">
              <w:rPr>
                <w:noProof/>
              </w:rPr>
              <w:t>AN</w:t>
            </w:r>
            <w:r>
              <w:rPr>
                <w:noProof/>
              </w:rPr>
              <w:t xml:space="preserve">, TNAN is functionally split into </w:t>
            </w:r>
            <w:r w:rsidR="006633BB">
              <w:rPr>
                <w:noProof/>
              </w:rPr>
              <w:t>TNAP and TNGF. TNAP acts access point with L</w:t>
            </w:r>
            <w:r w:rsidR="00E914C1">
              <w:rPr>
                <w:noProof/>
              </w:rPr>
              <w:t xml:space="preserve">2 interface between UE and TNAP. TNAP and TNGF have AAA interface between them. </w:t>
            </w:r>
            <w:r w:rsidR="00A60672">
              <w:rPr>
                <w:noProof/>
              </w:rPr>
              <w:t xml:space="preserve">However, figure 7A.2.1-1 </w:t>
            </w:r>
            <w:r w:rsidR="007F1200">
              <w:rPr>
                <w:noProof/>
              </w:rPr>
              <w:t xml:space="preserve">gives an impression that L2 end points are between UE and TNGF. </w:t>
            </w:r>
            <w:r w:rsidR="00CC2912">
              <w:rPr>
                <w:noProof/>
              </w:rPr>
              <w:t xml:space="preserve">Changes proposed are to fix the figure with correct end points for messages between </w:t>
            </w:r>
            <w:r w:rsidR="0010155E">
              <w:rPr>
                <w:noProof/>
              </w:rPr>
              <w:t xml:space="preserve">UE&lt;-&gt;TNAP , UE&lt;-&gt;TNGF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2C157DB" w:rsidR="001E41F3" w:rsidRDefault="0010155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orrecttion to steps </w:t>
            </w:r>
            <w:r w:rsidR="00C12083">
              <w:rPr>
                <w:noProof/>
              </w:rPr>
              <w:t xml:space="preserve">4,5, 7b, 9b, </w:t>
            </w:r>
            <w:r w:rsidR="00B058AE">
              <w:rPr>
                <w:noProof/>
              </w:rPr>
              <w:t xml:space="preserve">9C, 10b, 10c in figure </w:t>
            </w:r>
            <w:r w:rsidR="00ED56A3">
              <w:rPr>
                <w:noProof/>
              </w:rPr>
              <w:t>7A.2.1-1</w:t>
            </w:r>
            <w:r w:rsidR="0052646A">
              <w:rPr>
                <w:noProof/>
              </w:rPr>
              <w:t xml:space="preserve">.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A4FB699" w:rsidR="001E41F3" w:rsidRDefault="00331E7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correct specifcat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2F080BE" w:rsidR="001E41F3" w:rsidRDefault="00E32E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A.2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0E29AD9" w:rsidR="001E41F3" w:rsidRDefault="00E32E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E8C8D0B" w:rsidR="001E41F3" w:rsidRDefault="00E32E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0E8CA85" w:rsidR="001E41F3" w:rsidRDefault="00E32E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1E91D4B0" w:rsidR="001E41F3" w:rsidRPr="0025740F" w:rsidRDefault="0025740F">
      <w:pPr>
        <w:rPr>
          <w:noProof/>
          <w:color w:val="00B050"/>
          <w:sz w:val="28"/>
          <w:szCs w:val="28"/>
        </w:rPr>
      </w:pPr>
      <w:r w:rsidRPr="0025740F">
        <w:rPr>
          <w:noProof/>
          <w:color w:val="00B050"/>
          <w:sz w:val="28"/>
          <w:szCs w:val="28"/>
        </w:rPr>
        <w:lastRenderedPageBreak/>
        <w:t>*****************************Start of Changes**************************</w:t>
      </w:r>
    </w:p>
    <w:p w14:paraId="0F7F0820" w14:textId="77777777" w:rsidR="0037367D" w:rsidRPr="00A142F6" w:rsidRDefault="0037367D" w:rsidP="0037367D">
      <w:pPr>
        <w:pStyle w:val="Heading2"/>
        <w:rPr>
          <w:lang w:eastAsia="zh-CN"/>
        </w:rPr>
      </w:pPr>
      <w:bookmarkStart w:id="12" w:name="_Toc35528598"/>
      <w:bookmarkStart w:id="13" w:name="_Toc35533359"/>
      <w:bookmarkStart w:id="14" w:name="_Toc45028712"/>
      <w:bookmarkStart w:id="15" w:name="_Toc45274377"/>
      <w:bookmarkStart w:id="16" w:name="_Toc45274964"/>
      <w:bookmarkStart w:id="17" w:name="_Toc51168221"/>
      <w:bookmarkStart w:id="18" w:name="_Toc75277155"/>
      <w:r>
        <w:rPr>
          <w:rFonts w:hint="eastAsia"/>
          <w:lang w:eastAsia="zh-CN"/>
        </w:rPr>
        <w:t>7</w:t>
      </w:r>
      <w:r>
        <w:rPr>
          <w:lang w:eastAsia="zh-CN"/>
        </w:rPr>
        <w:t>A.2</w:t>
      </w:r>
      <w:r>
        <w:rPr>
          <w:lang w:eastAsia="zh-CN"/>
        </w:rPr>
        <w:tab/>
      </w:r>
      <w:r>
        <w:t>Security procedures</w:t>
      </w:r>
      <w:bookmarkEnd w:id="12"/>
      <w:bookmarkEnd w:id="13"/>
      <w:bookmarkEnd w:id="14"/>
      <w:bookmarkEnd w:id="15"/>
      <w:bookmarkEnd w:id="16"/>
      <w:bookmarkEnd w:id="17"/>
      <w:bookmarkEnd w:id="18"/>
    </w:p>
    <w:p w14:paraId="17677D0F" w14:textId="77777777" w:rsidR="0037367D" w:rsidRDefault="0037367D" w:rsidP="0037367D">
      <w:pPr>
        <w:pStyle w:val="Heading3"/>
      </w:pPr>
      <w:bookmarkStart w:id="19" w:name="_Toc35528599"/>
      <w:bookmarkStart w:id="20" w:name="_Toc35533360"/>
      <w:bookmarkStart w:id="21" w:name="_Toc45028713"/>
      <w:bookmarkStart w:id="22" w:name="_Toc45274378"/>
      <w:bookmarkStart w:id="23" w:name="_Toc45274965"/>
      <w:bookmarkStart w:id="24" w:name="_Toc51168222"/>
      <w:bookmarkStart w:id="25" w:name="_Toc75277156"/>
      <w:r>
        <w:t>7A.2.1</w:t>
      </w:r>
      <w:r>
        <w:tab/>
        <w:t>Authentication for trusted non-3GPP access</w:t>
      </w:r>
      <w:bookmarkEnd w:id="19"/>
      <w:bookmarkEnd w:id="20"/>
      <w:bookmarkEnd w:id="21"/>
      <w:bookmarkEnd w:id="22"/>
      <w:bookmarkEnd w:id="23"/>
      <w:bookmarkEnd w:id="24"/>
      <w:bookmarkEnd w:id="25"/>
    </w:p>
    <w:p w14:paraId="78355C39" w14:textId="77777777" w:rsidR="0037367D" w:rsidRDefault="0037367D" w:rsidP="0037367D">
      <w:r w:rsidRPr="007B0C8B">
        <w:t>This clause specifies how a UE is authenticated to 5G network via a trusted non-3GPP access network.</w:t>
      </w:r>
      <w:r>
        <w:t xml:space="preserve"> </w:t>
      </w:r>
    </w:p>
    <w:p w14:paraId="321FE441" w14:textId="77777777" w:rsidR="0037367D" w:rsidRDefault="0037367D" w:rsidP="0037367D">
      <w:r>
        <w:t xml:space="preserve">This is based on the </w:t>
      </w:r>
      <w:r w:rsidRPr="009C400E">
        <w:t xml:space="preserve">specified procedure in TS 23.502 </w:t>
      </w:r>
      <w:r>
        <w:t xml:space="preserve">[8] </w:t>
      </w:r>
      <w:r w:rsidRPr="009C400E">
        <w:t xml:space="preserve">clause 4.12a.2.2 </w:t>
      </w:r>
      <w:r>
        <w:t>"</w:t>
      </w:r>
      <w:r w:rsidRPr="009C400E">
        <w:t>Registration procedure for trusted non-3GPP access</w:t>
      </w:r>
      <w:r>
        <w:t xml:space="preserve">". The authentication procedure is </w:t>
      </w:r>
      <w:proofErr w:type="gramStart"/>
      <w:r>
        <w:t>similar to</w:t>
      </w:r>
      <w:proofErr w:type="gramEnd"/>
      <w:r>
        <w:t xml:space="preserve"> the authentication procedure for trusted non-3GPP access defined in clause 7.2.1 with few differences, which are mentioned below:</w:t>
      </w:r>
    </w:p>
    <w:p w14:paraId="56DDCC0E" w14:textId="728EE808" w:rsidR="00EC5ED5" w:rsidRDefault="0037367D" w:rsidP="00163E31">
      <w:pPr>
        <w:pStyle w:val="TH"/>
        <w:rPr>
          <w:ins w:id="26" w:author="Intel" w:date="2021-08-08T22:30:00Z"/>
          <w:noProof/>
        </w:rPr>
      </w:pPr>
      <w:del w:id="27" w:author="Intel" w:date="2021-08-08T22:35:00Z">
        <w:r w:rsidDel="00055F0C">
          <w:rPr>
            <w:noProof/>
          </w:rPr>
          <w:object w:dxaOrig="9645" w:dyaOrig="14265" w14:anchorId="405ECA2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.4pt;height:713.4pt" o:ole="">
              <v:imagedata r:id="rId17" o:title=""/>
            </v:shape>
            <o:OLEObject Type="Embed" ProgID="Visio.Drawing.15" ShapeID="_x0000_i1025" DrawAspect="Content" ObjectID="_1691324496" r:id="rId18"/>
          </w:object>
        </w:r>
      </w:del>
    </w:p>
    <w:p w14:paraId="4C87C61E" w14:textId="08A8F2C8" w:rsidR="00692F5D" w:rsidRDefault="00B64483" w:rsidP="00163E31">
      <w:pPr>
        <w:pStyle w:val="TH"/>
        <w:rPr>
          <w:ins w:id="28" w:author="Intel" w:date="2021-08-08T22:29:00Z"/>
          <w:noProof/>
        </w:rPr>
      </w:pPr>
      <w:ins w:id="29" w:author="Intel-2" w:date="2021-08-21T15:02:00Z">
        <w:r>
          <w:rPr>
            <w:noProof/>
          </w:rPr>
          <w:object w:dxaOrig="11655" w:dyaOrig="14461" w14:anchorId="0A13B421">
            <v:shape id="_x0000_i1026" type="#_x0000_t75" style="width:501.6pt;height:723pt" o:ole="">
              <v:imagedata r:id="rId19" o:title=""/>
            </v:shape>
            <o:OLEObject Type="Embed" ProgID="Visio.Drawing.15" ShapeID="_x0000_i1026" DrawAspect="Content" ObjectID="_1691324497" r:id="rId20"/>
          </w:object>
        </w:r>
      </w:ins>
      <w:ins w:id="30" w:author="Intel" w:date="2021-08-08T22:35:00Z">
        <w:del w:id="31" w:author="Intel-2" w:date="2021-08-21T15:02:00Z">
          <w:r w:rsidR="00995B17" w:rsidDel="00FC0854">
            <w:rPr>
              <w:noProof/>
            </w:rPr>
            <w:object w:dxaOrig="9324" w:dyaOrig="11568" w14:anchorId="591F11AE">
              <v:shape id="_x0000_i1027" type="#_x0000_t75" style="width:466.8pt;height:578.4pt" o:ole="">
                <v:imagedata r:id="rId21" o:title=""/>
              </v:shape>
              <o:OLEObject Type="Embed" ProgID="Visio.Drawing.15" ShapeID="_x0000_i1027" DrawAspect="Content" ObjectID="_1691324498" r:id="rId22"/>
            </w:object>
          </w:r>
        </w:del>
      </w:ins>
    </w:p>
    <w:p w14:paraId="3B8F7C9D" w14:textId="77777777" w:rsidR="00344653" w:rsidRDefault="00344653" w:rsidP="00163E31">
      <w:pPr>
        <w:pStyle w:val="TH"/>
      </w:pPr>
    </w:p>
    <w:p w14:paraId="4C972FC8" w14:textId="77777777" w:rsidR="0037367D" w:rsidRPr="00585345" w:rsidRDefault="0037367D" w:rsidP="0037367D">
      <w:pPr>
        <w:pStyle w:val="TF"/>
      </w:pPr>
      <w:r w:rsidRPr="00585345">
        <w:t xml:space="preserve">Figure </w:t>
      </w:r>
      <w:r>
        <w:t>7A.2.1</w:t>
      </w:r>
      <w:r w:rsidRPr="00585345">
        <w:t xml:space="preserve">-1: Registration </w:t>
      </w:r>
      <w:r>
        <w:t>\</w:t>
      </w:r>
      <w:r w:rsidRPr="00585345">
        <w:t xml:space="preserve"> Authenticat</w:t>
      </w:r>
      <w:r>
        <w:t>i</w:t>
      </w:r>
      <w:r w:rsidRPr="00585345">
        <w:t>on</w:t>
      </w:r>
      <w:r>
        <w:t xml:space="preserve"> and PDU Session establishment</w:t>
      </w:r>
      <w:r w:rsidRPr="00585345">
        <w:t xml:space="preserve"> for trusted non-3GPP access</w:t>
      </w:r>
    </w:p>
    <w:p w14:paraId="5F10E771" w14:textId="77777777" w:rsidR="0037367D" w:rsidRDefault="0037367D" w:rsidP="0037367D">
      <w:pPr>
        <w:pStyle w:val="B1"/>
      </w:pPr>
      <w:r w:rsidRPr="00F71484">
        <w:t>0.</w:t>
      </w:r>
      <w:r w:rsidRPr="00F71484">
        <w:tab/>
        <w:t>The UE selects a PLMN and a TNAN for connecting to this PLMN by using the Trusted Non-3GPP Access Network selection procedure specified in TS 23.501 [2] clause 6.3.12. During this procedure, the UE discovers the PLMNs with which the TNAN supports trusted connectivity (</w:t>
      </w:r>
      <w:proofErr w:type="gramStart"/>
      <w:r w:rsidRPr="00F71484">
        <w:t>e.g.</w:t>
      </w:r>
      <w:proofErr w:type="gramEnd"/>
      <w:r w:rsidRPr="00F71484">
        <w:t xml:space="preserve"> "5G connectivity").</w:t>
      </w:r>
    </w:p>
    <w:p w14:paraId="268BC773" w14:textId="77777777" w:rsidR="0037367D" w:rsidRPr="00DE41CB" w:rsidRDefault="0037367D" w:rsidP="0037367D">
      <w:pPr>
        <w:pStyle w:val="B1"/>
      </w:pPr>
      <w:r w:rsidRPr="00811CCA">
        <w:lastRenderedPageBreak/>
        <w:t>1.</w:t>
      </w:r>
      <w:r w:rsidRPr="00811CCA">
        <w:tab/>
        <w:t>A layer-2 connection is established between the UE and the TNAP. In case of IEEE 802.11 </w:t>
      </w:r>
      <w:r>
        <w:t>[80]</w:t>
      </w:r>
      <w:r w:rsidRPr="00811CCA">
        <w:t xml:space="preserve">, this step </w:t>
      </w:r>
      <w:r w:rsidRPr="00DE41CB">
        <w:t>corresponds to an 802.11 </w:t>
      </w:r>
      <w:r>
        <w:t>[80]</w:t>
      </w:r>
      <w:r w:rsidRPr="00DE41CB">
        <w:t xml:space="preserve"> Association. In case of PPP, this step corresponds to a PPP LCP negotiation. In other types of non-3GPP access (e.g. Ethernet), this step may not be required.</w:t>
      </w:r>
    </w:p>
    <w:p w14:paraId="5B6F41BF" w14:textId="77777777" w:rsidR="0037367D" w:rsidRPr="00DE41CB" w:rsidRDefault="0037367D" w:rsidP="0037367D">
      <w:pPr>
        <w:pStyle w:val="B1"/>
      </w:pPr>
      <w:r w:rsidRPr="00DE41CB">
        <w:t>2-3.</w:t>
      </w:r>
      <w:r w:rsidRPr="00DE41CB">
        <w:tab/>
        <w:t xml:space="preserve">An EAP authentication procedure is initiated. EAP messages </w:t>
      </w:r>
      <w:r>
        <w:t>shall be</w:t>
      </w:r>
      <w:r w:rsidRPr="00DE41CB">
        <w:t xml:space="preserve"> encapsulated into layer-2 packets, e.g. into IEEE 802.3/802.1x packets, into </w:t>
      </w:r>
      <w:r w:rsidRPr="00DE41CB">
        <w:rPr>
          <w:lang w:val="en-US"/>
        </w:rPr>
        <w:t>IEEE</w:t>
      </w:r>
      <w:r w:rsidRPr="00DE41CB">
        <w:t xml:space="preserve"> 802.11/802.1x packets, into PPP packets, etc. The UE provides a NAI that triggers the TNAP to send an AAA request to a TNGF. Between the TNAP and TNGF the EAP packets are encapsulated into AAA messages.</w:t>
      </w:r>
    </w:p>
    <w:p w14:paraId="563A145A" w14:textId="77777777" w:rsidR="0037367D" w:rsidRPr="00DE41CB" w:rsidRDefault="0037367D" w:rsidP="0037367D">
      <w:pPr>
        <w:pStyle w:val="B1"/>
      </w:pPr>
      <w:r w:rsidRPr="00DE41CB">
        <w:t>4-10.</w:t>
      </w:r>
      <w:r w:rsidRPr="00DE41CB">
        <w:tab/>
        <w:t>An EAP-5G procedure is executed as specified in clause 7.2.1with the following modifications:</w:t>
      </w:r>
    </w:p>
    <w:p w14:paraId="0D2BA3FB" w14:textId="77777777" w:rsidR="0037367D" w:rsidRPr="00DE41CB" w:rsidRDefault="0037367D" w:rsidP="0037367D">
      <w:pPr>
        <w:pStyle w:val="B2"/>
        <w:rPr>
          <w:lang w:val="en-US"/>
        </w:rPr>
      </w:pPr>
      <w:r w:rsidRPr="00DE41CB">
        <w:rPr>
          <w:lang w:val="en-US"/>
        </w:rPr>
        <w:t>-</w:t>
      </w:r>
      <w:r w:rsidRPr="00DE41CB">
        <w:rPr>
          <w:lang w:val="en-US"/>
        </w:rPr>
        <w:tab/>
        <w:t xml:space="preserve">The EAP-5G packets </w:t>
      </w:r>
      <w:r>
        <w:rPr>
          <w:lang w:val="en-US"/>
        </w:rPr>
        <w:t xml:space="preserve">shall </w:t>
      </w:r>
      <w:r w:rsidRPr="00DE41CB">
        <w:rPr>
          <w:lang w:val="en-US"/>
        </w:rPr>
        <w:t xml:space="preserve">not </w:t>
      </w:r>
      <w:r>
        <w:rPr>
          <w:rFonts w:hint="eastAsia"/>
          <w:lang w:val="en-US" w:eastAsia="zh-CN"/>
        </w:rPr>
        <w:t>be</w:t>
      </w:r>
      <w:r>
        <w:rPr>
          <w:lang w:val="en-US" w:eastAsia="zh-CN"/>
        </w:rPr>
        <w:t xml:space="preserve"> </w:t>
      </w:r>
      <w:r w:rsidRPr="00DE41CB">
        <w:rPr>
          <w:lang w:val="en-US"/>
        </w:rPr>
        <w:t>encapsulated into IKEv2 packets.</w:t>
      </w:r>
      <w:r>
        <w:rPr>
          <w:lang w:val="en-US"/>
        </w:rPr>
        <w:t xml:space="preserve"> The UE shall also include a UE Id in the AN parameters, e.g. a 5G-GUTI if available from a prior registration to the same PLMN.</w:t>
      </w:r>
    </w:p>
    <w:p w14:paraId="5E3E7B25" w14:textId="77777777" w:rsidR="0037367D" w:rsidRDefault="0037367D" w:rsidP="0037367D">
      <w:pPr>
        <w:pStyle w:val="B2"/>
      </w:pPr>
      <w:r w:rsidRPr="00DE41CB">
        <w:rPr>
          <w:lang w:val="en-US"/>
        </w:rPr>
        <w:t>-</w:t>
      </w:r>
      <w:r w:rsidRPr="00DE41CB">
        <w:rPr>
          <w:lang w:val="en-US"/>
        </w:rPr>
        <w:tab/>
      </w:r>
      <w:r w:rsidRPr="00DE41CB">
        <w:t xml:space="preserve">A </w:t>
      </w:r>
      <w:r>
        <w:t>K</w:t>
      </w:r>
      <w:r w:rsidRPr="0003577A">
        <w:rPr>
          <w:vertAlign w:val="subscript"/>
        </w:rPr>
        <w:t>T</w:t>
      </w:r>
      <w:r>
        <w:rPr>
          <w:vertAlign w:val="subscript"/>
        </w:rPr>
        <w:t>NGF</w:t>
      </w:r>
      <w:r w:rsidRPr="00DE41CB">
        <w:t xml:space="preserve"> </w:t>
      </w:r>
      <w:r>
        <w:t>as specified in clause Annex A.9</w:t>
      </w:r>
      <w:r w:rsidRPr="00DE41CB">
        <w:t xml:space="preserve"> (</w:t>
      </w:r>
      <w:r>
        <w:t>equivalent</w:t>
      </w:r>
      <w:r w:rsidRPr="0003577A">
        <w:t>to</w:t>
      </w:r>
      <w:r w:rsidRPr="00DE41CB">
        <w:t xml:space="preserve"> </w:t>
      </w:r>
      <w:r>
        <w:t>K</w:t>
      </w:r>
      <w:r w:rsidRPr="00042458">
        <w:rPr>
          <w:vertAlign w:val="subscript"/>
        </w:rPr>
        <w:t>N</w:t>
      </w:r>
      <w:r>
        <w:rPr>
          <w:vertAlign w:val="subscript"/>
        </w:rPr>
        <w:t>3IWF</w:t>
      </w:r>
      <w:r w:rsidRPr="00DE41CB">
        <w:t>) is creat</w:t>
      </w:r>
      <w:r>
        <w:t>ed in the UE and in the AMF</w:t>
      </w:r>
      <w:r w:rsidRPr="00DE41CB">
        <w:t xml:space="preserve"> after the successful authentication. The </w:t>
      </w:r>
      <w:r>
        <w:t>K</w:t>
      </w:r>
      <w:r w:rsidRPr="00113A02">
        <w:rPr>
          <w:vertAlign w:val="subscript"/>
        </w:rPr>
        <w:t>T</w:t>
      </w:r>
      <w:r>
        <w:rPr>
          <w:vertAlign w:val="subscript"/>
        </w:rPr>
        <w:t>NGF</w:t>
      </w:r>
      <w:r w:rsidRPr="00DE41CB">
        <w:t xml:space="preserve"> is transferred from the AMF to TNGF in step 10a (within the N2 Initial Context Setup Request). </w:t>
      </w:r>
    </w:p>
    <w:p w14:paraId="1E0725AB" w14:textId="77777777" w:rsidR="0037367D" w:rsidRPr="00DE41CB" w:rsidRDefault="0037367D" w:rsidP="0037367D">
      <w:pPr>
        <w:pStyle w:val="B2"/>
      </w:pPr>
      <w:r>
        <w:t>-</w:t>
      </w:r>
      <w:r>
        <w:tab/>
        <w:t xml:space="preserve">The TNAP is a trusted entity. </w:t>
      </w:r>
      <w:r w:rsidRPr="00DE41CB">
        <w:t xml:space="preserve">The TNGF </w:t>
      </w:r>
      <w:r>
        <w:t xml:space="preserve">shall </w:t>
      </w:r>
      <w:r w:rsidRPr="00DE41CB">
        <w:t xml:space="preserve">generate the </w:t>
      </w:r>
      <w:r>
        <w:t>K</w:t>
      </w:r>
      <w:r w:rsidRPr="00113A02">
        <w:rPr>
          <w:vertAlign w:val="subscript"/>
        </w:rPr>
        <w:t>T</w:t>
      </w:r>
      <w:r>
        <w:rPr>
          <w:vertAlign w:val="subscript"/>
        </w:rPr>
        <w:t>NAP</w:t>
      </w:r>
      <w:r w:rsidRPr="00DE41CB">
        <w:t xml:space="preserve"> </w:t>
      </w:r>
      <w:r>
        <w:t>as specified in Annex A.22</w:t>
      </w:r>
      <w:r w:rsidRPr="00DE41CB">
        <w:t xml:space="preserve"> and transfers it from TNGF to TNAP in step 10b (within an AAA message). </w:t>
      </w:r>
    </w:p>
    <w:p w14:paraId="133CC1D4" w14:textId="77777777" w:rsidR="0037367D" w:rsidRPr="00DE41CB" w:rsidRDefault="0037367D" w:rsidP="0037367D">
      <w:pPr>
        <w:pStyle w:val="B2"/>
      </w:pPr>
      <w:r w:rsidRPr="00DE41CB">
        <w:rPr>
          <w:lang w:val="en-US"/>
        </w:rPr>
        <w:t>-</w:t>
      </w:r>
      <w:r w:rsidRPr="00DE41CB">
        <w:rPr>
          <w:lang w:val="en-US"/>
        </w:rPr>
        <w:tab/>
      </w:r>
      <w:r>
        <w:t>After receiving the TNGF key from AMF in step 10a, the TNGF shall send to UE an EAP-Request/5G-Notification packet containing the "TNGF Contact Info", which includes the IP address of TNGF. After receiving an EAP-Response/5G-Notification packet from the UE, the TNGF shall send message 10b containing the EAP-Success packet.</w:t>
      </w:r>
      <w:r w:rsidRPr="00DE41CB">
        <w:t xml:space="preserve"> </w:t>
      </w:r>
    </w:p>
    <w:p w14:paraId="1CE4980B" w14:textId="77777777" w:rsidR="0037367D" w:rsidRDefault="0037367D" w:rsidP="0037367D">
      <w:pPr>
        <w:pStyle w:val="B1"/>
      </w:pPr>
      <w:r w:rsidRPr="00DE41CB">
        <w:t>11.</w:t>
      </w:r>
      <w:r w:rsidRPr="00DE41CB">
        <w:tab/>
        <w:t>The common TNAP key is used by the UE and TNAP to derive security keys according to the applied non-3GPP technology and to establish a security association to protect all subsequent traffic. In case of IEEE 802.11 </w:t>
      </w:r>
      <w:r>
        <w:t>[80]</w:t>
      </w:r>
      <w:r w:rsidRPr="00DE41CB">
        <w:t xml:space="preserve">, the </w:t>
      </w:r>
      <w:r>
        <w:t>K</w:t>
      </w:r>
      <w:r w:rsidRPr="00113A02">
        <w:rPr>
          <w:vertAlign w:val="subscript"/>
        </w:rPr>
        <w:t>T</w:t>
      </w:r>
      <w:r>
        <w:rPr>
          <w:vertAlign w:val="subscript"/>
        </w:rPr>
        <w:t>NAP</w:t>
      </w:r>
      <w:r w:rsidRPr="00DE41CB">
        <w:t xml:space="preserve"> is the Pairwise Master Key (PMK) and a 4-way handshake is executed (see IEEE 802.11 </w:t>
      </w:r>
      <w:r>
        <w:t>[80]</w:t>
      </w:r>
      <w:r w:rsidRPr="00DE41CB">
        <w:t xml:space="preserve">) which establishes a security context between the WLAN AP and the UE that is used to protect unicast and multicast traffic over the air. All messages between UE and TNAP are </w:t>
      </w:r>
      <w:proofErr w:type="gramStart"/>
      <w:r w:rsidRPr="00DE41CB">
        <w:t>encrypted</w:t>
      </w:r>
      <w:proofErr w:type="gramEnd"/>
      <w:r w:rsidRPr="00DE41CB">
        <w:t xml:space="preserve"> and integrity protected from this step onwards.</w:t>
      </w:r>
    </w:p>
    <w:p w14:paraId="08A9900D" w14:textId="77777777" w:rsidR="0037367D" w:rsidRPr="009746A8" w:rsidRDefault="0037367D" w:rsidP="0037367D">
      <w:pPr>
        <w:pStyle w:val="NO"/>
      </w:pPr>
      <w:r>
        <w:t xml:space="preserve">NOTE 1: whether step 11 is performed out of the scope of this document. The current procedure assumes the </w:t>
      </w:r>
      <w:r w:rsidRPr="00DF1212">
        <w:t>encryption protection over Layer-2 between UE and TNAP is to be enabled.</w:t>
      </w:r>
    </w:p>
    <w:p w14:paraId="6C080315" w14:textId="77777777" w:rsidR="0037367D" w:rsidRPr="00DE41CB" w:rsidRDefault="0037367D" w:rsidP="0037367D">
      <w:pPr>
        <w:pStyle w:val="B1"/>
      </w:pPr>
      <w:r w:rsidRPr="00DE41CB">
        <w:t>12.</w:t>
      </w:r>
      <w:r w:rsidRPr="00DE41CB">
        <w:tab/>
        <w:t xml:space="preserve">The UE receives IP configuration from the TNAN, </w:t>
      </w:r>
      <w:proofErr w:type="gramStart"/>
      <w:r w:rsidRPr="00DE41CB">
        <w:t>e.g.</w:t>
      </w:r>
      <w:proofErr w:type="gramEnd"/>
      <w:r w:rsidRPr="00DE41CB">
        <w:t xml:space="preserve"> with DHCP.</w:t>
      </w:r>
    </w:p>
    <w:p w14:paraId="0A6B3DF5" w14:textId="77777777" w:rsidR="0037367D" w:rsidRPr="00DE41CB" w:rsidRDefault="0037367D" w:rsidP="0037367D">
      <w:pPr>
        <w:pStyle w:val="B1"/>
      </w:pPr>
      <w:r w:rsidRPr="00DE41CB">
        <w:t>13.</w:t>
      </w:r>
      <w:r w:rsidRPr="00DE41CB">
        <w:tab/>
        <w:t xml:space="preserve">The UE </w:t>
      </w:r>
      <w:r>
        <w:t xml:space="preserve">shall </w:t>
      </w:r>
      <w:r w:rsidRPr="00DE41CB">
        <w:t xml:space="preserve">initiate an IKE_INIT exchange with the TNGF. The UE has received the IP address of TNGF during the EAP-5G signalling in step 9b, subsequently, the UE </w:t>
      </w:r>
      <w:r>
        <w:t xml:space="preserve">shall </w:t>
      </w:r>
      <w:r w:rsidRPr="00DE41CB">
        <w:t>initiate an IKE_AUTH exchange and</w:t>
      </w:r>
      <w:r>
        <w:t>shall include the same UE Id (</w:t>
      </w:r>
      <w:proofErr w:type="gramStart"/>
      <w:r>
        <w:t>i.e.</w:t>
      </w:r>
      <w:proofErr w:type="gramEnd"/>
      <w:r>
        <w:t xml:space="preserve"> SUCI or 5G-GUTI) as in the UE Id provided in step 5</w:t>
      </w:r>
      <w:r w:rsidRPr="00DE41CB">
        <w:t xml:space="preserve">. The common </w:t>
      </w:r>
      <w:r>
        <w:t>K</w:t>
      </w:r>
      <w:r w:rsidRPr="00245368">
        <w:rPr>
          <w:vertAlign w:val="subscript"/>
        </w:rPr>
        <w:t>TIPSe</w:t>
      </w:r>
      <w:r w:rsidRPr="00DE41CB">
        <w:t xml:space="preserve"> is used for mutual authentication. </w:t>
      </w:r>
      <w:r>
        <w:t>The key K</w:t>
      </w:r>
      <w:r w:rsidRPr="00245368">
        <w:rPr>
          <w:vertAlign w:val="subscript"/>
        </w:rPr>
        <w:t>TIPSec</w:t>
      </w:r>
      <w:r>
        <w:t xml:space="preserve"> is derived as specified in Annex A.22.</w:t>
      </w:r>
      <w:r w:rsidRPr="00DE41CB">
        <w:t>NULL encryption is negotiated as specified in RFC 2410</w:t>
      </w:r>
      <w:r>
        <w:t xml:space="preserve"> [81]</w:t>
      </w:r>
      <w:r w:rsidRPr="00DE41CB">
        <w:t>. After step 13c, an IPsec SA is established between the UE and TNGF (</w:t>
      </w:r>
      <w:proofErr w:type="gramStart"/>
      <w:r w:rsidRPr="00DE41CB">
        <w:t>i.e.</w:t>
      </w:r>
      <w:proofErr w:type="gramEnd"/>
      <w:r w:rsidRPr="00DE41CB">
        <w:t xml:space="preserve"> a NWt connection) and it is used to transfer all subsequent NAS messages. This IPsec SA does not apply encryption but </w:t>
      </w:r>
      <w:r>
        <w:t xml:space="preserve">only </w:t>
      </w:r>
      <w:r w:rsidRPr="00DE41CB">
        <w:t>apply integrity protection.</w:t>
      </w:r>
    </w:p>
    <w:p w14:paraId="4F34A743" w14:textId="77777777" w:rsidR="0037367D" w:rsidRPr="00811CCA" w:rsidRDefault="0037367D" w:rsidP="0037367D">
      <w:pPr>
        <w:pStyle w:val="B1"/>
      </w:pPr>
      <w:r w:rsidRPr="00DE41CB">
        <w:rPr>
          <w:lang w:val="en-US"/>
        </w:rPr>
        <w:t>14.</w:t>
      </w:r>
      <w:r w:rsidRPr="00DE41CB">
        <w:rPr>
          <w:lang w:val="en-US"/>
        </w:rPr>
        <w:tab/>
      </w:r>
      <w:r w:rsidRPr="00DE41CB">
        <w:t>After the NWtp connection is successfully established, the TNGF responds to AMF with an N2 Initial Context Setup Response message.</w:t>
      </w:r>
    </w:p>
    <w:p w14:paraId="32018537" w14:textId="77777777" w:rsidR="0037367D" w:rsidRDefault="0037367D" w:rsidP="0037367D">
      <w:pPr>
        <w:pStyle w:val="B1"/>
      </w:pPr>
      <w:r w:rsidRPr="00811CCA">
        <w:t>15.</w:t>
      </w:r>
      <w:r w:rsidRPr="00811CCA">
        <w:tab/>
        <w:t>Finally, the NAS Registration Accept message is sent by the AMF and is forwarded to UE via the</w:t>
      </w:r>
      <w:r>
        <w:t xml:space="preserve"> established NWt connection.</w:t>
      </w:r>
    </w:p>
    <w:p w14:paraId="7F605A94" w14:textId="77777777" w:rsidR="0037367D" w:rsidRDefault="0037367D" w:rsidP="0037367D">
      <w:pPr>
        <w:pStyle w:val="B1"/>
      </w:pPr>
      <w:r>
        <w:t xml:space="preserve">16-18. The UE initiates a PDU session establishment. This is carried out exactly as specified in TS 23.502 [8] clause 4.12a.5. The TNGF may establish one or more IPSec child SA’s per PDU session. </w:t>
      </w:r>
    </w:p>
    <w:p w14:paraId="2E7FEA89" w14:textId="77777777" w:rsidR="0037367D" w:rsidRPr="00363E27" w:rsidRDefault="0037367D" w:rsidP="0037367D">
      <w:pPr>
        <w:pStyle w:val="B1"/>
      </w:pPr>
      <w:r>
        <w:t>19. User plane data for the established PDU session is transported between the UE and TNGF inside the established IPSec child SA.</w:t>
      </w:r>
    </w:p>
    <w:p w14:paraId="7C554C87" w14:textId="071B9EC6" w:rsidR="0037367D" w:rsidRDefault="0037367D" w:rsidP="0037367D">
      <w:pPr>
        <w:pStyle w:val="Heading3"/>
      </w:pPr>
      <w:bookmarkStart w:id="32" w:name="_Toc35528600"/>
      <w:bookmarkStart w:id="33" w:name="_Toc35533361"/>
      <w:bookmarkStart w:id="34" w:name="_Toc45028714"/>
      <w:bookmarkStart w:id="35" w:name="_Toc45274379"/>
      <w:bookmarkStart w:id="36" w:name="_Toc45274966"/>
      <w:bookmarkStart w:id="37" w:name="_Toc51168223"/>
      <w:bookmarkStart w:id="38" w:name="_Toc75277157"/>
      <w:r>
        <w:t>7A.2.2</w:t>
      </w:r>
      <w:r>
        <w:tab/>
      </w:r>
      <w:del w:id="39" w:author="Intel-2" w:date="2021-08-23T21:14:00Z">
        <w:r w:rsidDel="004E08D6">
          <w:delText>Mobility handling for trusted non-3GPP access</w:delText>
        </w:r>
      </w:del>
      <w:bookmarkEnd w:id="32"/>
      <w:bookmarkEnd w:id="33"/>
      <w:bookmarkEnd w:id="34"/>
      <w:bookmarkEnd w:id="35"/>
      <w:bookmarkEnd w:id="36"/>
      <w:bookmarkEnd w:id="37"/>
      <w:bookmarkEnd w:id="38"/>
      <w:ins w:id="40" w:author="Intel-2" w:date="2021-08-23T21:14:00Z">
        <w:r w:rsidR="004E08D6">
          <w:t>Void</w:t>
        </w:r>
      </w:ins>
    </w:p>
    <w:p w14:paraId="6F65D12C" w14:textId="49A6CFE5" w:rsidR="0037367D" w:rsidRDefault="0037367D">
      <w:pPr>
        <w:pStyle w:val="EditorsNote"/>
        <w:ind w:left="0" w:firstLine="0"/>
        <w:pPrChange w:id="41" w:author="Intel-2" w:date="2021-08-23T21:15:00Z">
          <w:pPr>
            <w:pStyle w:val="EditorsNote"/>
          </w:pPr>
        </w:pPrChange>
      </w:pPr>
      <w:del w:id="42" w:author="Intel-2" w:date="2021-08-23T21:14:00Z">
        <w:r w:rsidDel="004E08D6">
          <w:delText>Editor's note:</w:delText>
        </w:r>
        <w:r w:rsidDel="004E08D6">
          <w:tab/>
          <w:delText>This clause will capture the security of mobility handling for a UE accessing to the 5GC via trusted non-3GPP access.</w:delText>
        </w:r>
      </w:del>
    </w:p>
    <w:p w14:paraId="5B9934EF" w14:textId="1F909C3A" w:rsidR="0025740F" w:rsidRPr="0025740F" w:rsidRDefault="0025740F">
      <w:pPr>
        <w:rPr>
          <w:noProof/>
          <w:color w:val="000000" w:themeColor="text1"/>
          <w:sz w:val="28"/>
          <w:szCs w:val="28"/>
        </w:rPr>
      </w:pPr>
    </w:p>
    <w:p w14:paraId="09C62A06" w14:textId="1246F090" w:rsidR="0025740F" w:rsidRDefault="0025740F">
      <w:pPr>
        <w:rPr>
          <w:noProof/>
          <w:sz w:val="28"/>
          <w:szCs w:val="28"/>
        </w:rPr>
      </w:pPr>
    </w:p>
    <w:p w14:paraId="4687899F" w14:textId="58B77346" w:rsidR="0025740F" w:rsidRDefault="0025740F">
      <w:pPr>
        <w:rPr>
          <w:noProof/>
          <w:sz w:val="28"/>
          <w:szCs w:val="28"/>
        </w:rPr>
      </w:pPr>
    </w:p>
    <w:p w14:paraId="50D8F2CE" w14:textId="382CD58D" w:rsidR="0025740F" w:rsidRPr="0025740F" w:rsidRDefault="0025740F" w:rsidP="0025740F">
      <w:pPr>
        <w:rPr>
          <w:noProof/>
          <w:color w:val="00B050"/>
          <w:sz w:val="28"/>
          <w:szCs w:val="28"/>
        </w:rPr>
      </w:pPr>
      <w:r w:rsidRPr="0025740F">
        <w:rPr>
          <w:noProof/>
          <w:color w:val="00B050"/>
          <w:sz w:val="28"/>
          <w:szCs w:val="28"/>
        </w:rPr>
        <w:t>*****************************End of Changes**************************</w:t>
      </w:r>
    </w:p>
    <w:p w14:paraId="10CE2E75" w14:textId="77777777" w:rsidR="0025740F" w:rsidRPr="0025740F" w:rsidRDefault="0025740F">
      <w:pPr>
        <w:rPr>
          <w:noProof/>
          <w:sz w:val="28"/>
          <w:szCs w:val="28"/>
        </w:rPr>
      </w:pPr>
    </w:p>
    <w:sectPr w:rsidR="0025740F" w:rsidRPr="0025740F" w:rsidSect="000B7FED">
      <w:headerReference w:type="even" r:id="rId23"/>
      <w:headerReference w:type="default" r:id="rId24"/>
      <w:head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A200E03" w14:textId="77777777" w:rsidR="0074565A" w:rsidRDefault="0074565A">
      <w:r>
        <w:separator/>
      </w:r>
    </w:p>
  </w:endnote>
  <w:endnote w:type="continuationSeparator" w:id="0">
    <w:p w14:paraId="047E1C4A" w14:textId="77777777" w:rsidR="0074565A" w:rsidRDefault="007456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07A56B4" w14:textId="77777777" w:rsidR="00691960" w:rsidRDefault="0069196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D1A59B9" w14:textId="77777777" w:rsidR="00691960" w:rsidRDefault="0069196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0603502" w14:textId="77777777" w:rsidR="00691960" w:rsidRDefault="0069196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FEC5600" w14:textId="77777777" w:rsidR="0074565A" w:rsidRDefault="0074565A">
      <w:r>
        <w:separator/>
      </w:r>
    </w:p>
  </w:footnote>
  <w:footnote w:type="continuationSeparator" w:id="0">
    <w:p w14:paraId="5ED8F0E1" w14:textId="77777777" w:rsidR="0074565A" w:rsidRDefault="0074565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35702DC" w14:textId="77777777" w:rsidR="00691960" w:rsidRDefault="0069196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8BCE427" w14:textId="77777777" w:rsidR="00691960" w:rsidRDefault="00691960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Intel-2">
    <w15:presenceInfo w15:providerId="None" w15:userId="Intel-2"/>
  </w15:person>
  <w15:person w15:author="Intel-3">
    <w15:presenceInfo w15:providerId="None" w15:userId="Intel-3"/>
  </w15:person>
  <w15:person w15:author="Intel">
    <w15:presenceInfo w15:providerId="None" w15:userId="Inte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228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zI1MjcztLCwsDSxNDZT0lEKTi0uzszPAymwqAUAeFu2OSwAAAA="/>
  </w:docVars>
  <w:rsids>
    <w:rsidRoot w:val="00022E4A"/>
    <w:rsid w:val="00022E4A"/>
    <w:rsid w:val="00044FC2"/>
    <w:rsid w:val="00055F0C"/>
    <w:rsid w:val="000821FE"/>
    <w:rsid w:val="00084F70"/>
    <w:rsid w:val="000A6394"/>
    <w:rsid w:val="000B7FED"/>
    <w:rsid w:val="000C038A"/>
    <w:rsid w:val="000C6598"/>
    <w:rsid w:val="000D44B3"/>
    <w:rsid w:val="000E014D"/>
    <w:rsid w:val="0010155E"/>
    <w:rsid w:val="00145D43"/>
    <w:rsid w:val="00163E31"/>
    <w:rsid w:val="00192C46"/>
    <w:rsid w:val="001A08B3"/>
    <w:rsid w:val="001A7B60"/>
    <w:rsid w:val="001B52F0"/>
    <w:rsid w:val="001B7A65"/>
    <w:rsid w:val="001E41F3"/>
    <w:rsid w:val="00256A65"/>
    <w:rsid w:val="0025740F"/>
    <w:rsid w:val="0026004D"/>
    <w:rsid w:val="002640DD"/>
    <w:rsid w:val="00275D12"/>
    <w:rsid w:val="00284FEB"/>
    <w:rsid w:val="002860C4"/>
    <w:rsid w:val="002A5A19"/>
    <w:rsid w:val="002B5741"/>
    <w:rsid w:val="002E472E"/>
    <w:rsid w:val="00305409"/>
    <w:rsid w:val="00331C8A"/>
    <w:rsid w:val="00331E79"/>
    <w:rsid w:val="0034108E"/>
    <w:rsid w:val="0034294F"/>
    <w:rsid w:val="00344653"/>
    <w:rsid w:val="003609EF"/>
    <w:rsid w:val="0036231A"/>
    <w:rsid w:val="00364FF8"/>
    <w:rsid w:val="0037367D"/>
    <w:rsid w:val="00374DD4"/>
    <w:rsid w:val="003846D5"/>
    <w:rsid w:val="003E1A36"/>
    <w:rsid w:val="00410371"/>
    <w:rsid w:val="004242F1"/>
    <w:rsid w:val="00444094"/>
    <w:rsid w:val="004A52C6"/>
    <w:rsid w:val="004B75B7"/>
    <w:rsid w:val="004E08D6"/>
    <w:rsid w:val="005009D9"/>
    <w:rsid w:val="0051580D"/>
    <w:rsid w:val="00525410"/>
    <w:rsid w:val="0052646A"/>
    <w:rsid w:val="00547111"/>
    <w:rsid w:val="0058624D"/>
    <w:rsid w:val="00592D74"/>
    <w:rsid w:val="005C13C8"/>
    <w:rsid w:val="005E2C44"/>
    <w:rsid w:val="00621188"/>
    <w:rsid w:val="00624A5A"/>
    <w:rsid w:val="006257ED"/>
    <w:rsid w:val="0065536E"/>
    <w:rsid w:val="006633BB"/>
    <w:rsid w:val="00665C47"/>
    <w:rsid w:val="00691960"/>
    <w:rsid w:val="00692F5D"/>
    <w:rsid w:val="00695808"/>
    <w:rsid w:val="006B46FB"/>
    <w:rsid w:val="006E21FB"/>
    <w:rsid w:val="00727FB4"/>
    <w:rsid w:val="0074565A"/>
    <w:rsid w:val="00785599"/>
    <w:rsid w:val="00792342"/>
    <w:rsid w:val="00794BF4"/>
    <w:rsid w:val="007977A8"/>
    <w:rsid w:val="007B512A"/>
    <w:rsid w:val="007B594C"/>
    <w:rsid w:val="007C2097"/>
    <w:rsid w:val="007D6A07"/>
    <w:rsid w:val="007E3687"/>
    <w:rsid w:val="007E3EB9"/>
    <w:rsid w:val="007F1200"/>
    <w:rsid w:val="007F7259"/>
    <w:rsid w:val="008040A8"/>
    <w:rsid w:val="008279FA"/>
    <w:rsid w:val="008626E7"/>
    <w:rsid w:val="00870EE7"/>
    <w:rsid w:val="00880A55"/>
    <w:rsid w:val="008863B9"/>
    <w:rsid w:val="008A45A6"/>
    <w:rsid w:val="008B0DF1"/>
    <w:rsid w:val="008B4F25"/>
    <w:rsid w:val="008B7764"/>
    <w:rsid w:val="008D39FE"/>
    <w:rsid w:val="008F0E25"/>
    <w:rsid w:val="008F3789"/>
    <w:rsid w:val="008F686C"/>
    <w:rsid w:val="009148DE"/>
    <w:rsid w:val="009356FB"/>
    <w:rsid w:val="00941E30"/>
    <w:rsid w:val="00966A01"/>
    <w:rsid w:val="009777D9"/>
    <w:rsid w:val="00991B88"/>
    <w:rsid w:val="00995B17"/>
    <w:rsid w:val="009A5753"/>
    <w:rsid w:val="009A579D"/>
    <w:rsid w:val="009E3297"/>
    <w:rsid w:val="009F734F"/>
    <w:rsid w:val="00A1069F"/>
    <w:rsid w:val="00A246B6"/>
    <w:rsid w:val="00A47E70"/>
    <w:rsid w:val="00A50CF0"/>
    <w:rsid w:val="00A5317A"/>
    <w:rsid w:val="00A60672"/>
    <w:rsid w:val="00A66E4B"/>
    <w:rsid w:val="00A7671C"/>
    <w:rsid w:val="00AA2CBC"/>
    <w:rsid w:val="00AC27DD"/>
    <w:rsid w:val="00AC5820"/>
    <w:rsid w:val="00AD1CD8"/>
    <w:rsid w:val="00B02B6F"/>
    <w:rsid w:val="00B058AE"/>
    <w:rsid w:val="00B13F88"/>
    <w:rsid w:val="00B258BB"/>
    <w:rsid w:val="00B64483"/>
    <w:rsid w:val="00B67B97"/>
    <w:rsid w:val="00B968C8"/>
    <w:rsid w:val="00BA3EC5"/>
    <w:rsid w:val="00BA51D9"/>
    <w:rsid w:val="00BB1825"/>
    <w:rsid w:val="00BB5DFC"/>
    <w:rsid w:val="00BD279D"/>
    <w:rsid w:val="00BD6BB8"/>
    <w:rsid w:val="00C04444"/>
    <w:rsid w:val="00C12083"/>
    <w:rsid w:val="00C12D8A"/>
    <w:rsid w:val="00C66BA2"/>
    <w:rsid w:val="00C95985"/>
    <w:rsid w:val="00CC2912"/>
    <w:rsid w:val="00CC5026"/>
    <w:rsid w:val="00CC5900"/>
    <w:rsid w:val="00CC68D0"/>
    <w:rsid w:val="00CD029E"/>
    <w:rsid w:val="00CD4CC6"/>
    <w:rsid w:val="00CF4A17"/>
    <w:rsid w:val="00CF5C18"/>
    <w:rsid w:val="00D03F9A"/>
    <w:rsid w:val="00D06D51"/>
    <w:rsid w:val="00D24991"/>
    <w:rsid w:val="00D50255"/>
    <w:rsid w:val="00D66520"/>
    <w:rsid w:val="00DA1D21"/>
    <w:rsid w:val="00DC3BC2"/>
    <w:rsid w:val="00DE34CF"/>
    <w:rsid w:val="00E13F3D"/>
    <w:rsid w:val="00E32EEC"/>
    <w:rsid w:val="00E34898"/>
    <w:rsid w:val="00E914C1"/>
    <w:rsid w:val="00EB09B7"/>
    <w:rsid w:val="00EC5ED5"/>
    <w:rsid w:val="00ED56A3"/>
    <w:rsid w:val="00ED57C3"/>
    <w:rsid w:val="00EE7D7C"/>
    <w:rsid w:val="00F17B41"/>
    <w:rsid w:val="00F25D98"/>
    <w:rsid w:val="00F300FB"/>
    <w:rsid w:val="00F30C12"/>
    <w:rsid w:val="00F61014"/>
    <w:rsid w:val="00F77F97"/>
    <w:rsid w:val="00F9743E"/>
    <w:rsid w:val="00FB6386"/>
    <w:rsid w:val="00FC0854"/>
    <w:rsid w:val="00FF1B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8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NOChar">
    <w:name w:val="NO Char"/>
    <w:link w:val="NO"/>
    <w:rsid w:val="0037367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37367D"/>
    <w:rPr>
      <w:rFonts w:ascii="Arial" w:hAnsi="Arial"/>
      <w:b/>
      <w:lang w:val="en-GB" w:eastAsia="en-US"/>
    </w:rPr>
  </w:style>
  <w:style w:type="character" w:customStyle="1" w:styleId="B1Char1">
    <w:name w:val="B1 Char1"/>
    <w:link w:val="B1"/>
    <w:locked/>
    <w:rsid w:val="0037367D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37367D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37367D"/>
    <w:rPr>
      <w:rFonts w:ascii="Arial" w:hAnsi="Arial"/>
      <w:b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37367D"/>
    <w:rPr>
      <w:rFonts w:ascii="Times New Roman" w:hAnsi="Times New Roman"/>
      <w:color w:val="FF0000"/>
      <w:lang w:val="en-GB" w:eastAsia="en-US"/>
    </w:rPr>
  </w:style>
  <w:style w:type="paragraph" w:styleId="Revision">
    <w:name w:val="Revision"/>
    <w:hidden/>
    <w:uiPriority w:val="99"/>
    <w:semiHidden/>
    <w:rsid w:val="00A5317A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footer" Target="footer1.xml"/><Relationship Id="rId18" Type="http://schemas.openxmlformats.org/officeDocument/2006/relationships/package" Target="embeddings/Microsoft_Visio_Drawing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3.emf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1.wmf"/><Relationship Id="rId25" Type="http://schemas.openxmlformats.org/officeDocument/2006/relationships/header" Target="header6.xml"/><Relationship Id="rId2" Type="http://schemas.openxmlformats.org/officeDocument/2006/relationships/customXml" Target="../customXml/item1.xml"/><Relationship Id="rId16" Type="http://schemas.openxmlformats.org/officeDocument/2006/relationships/footer" Target="footer3.xml"/><Relationship Id="rId20" Type="http://schemas.openxmlformats.org/officeDocument/2006/relationships/package" Target="embeddings/Microsoft_Visio_Drawing1.vsdx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header" Target="header5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header" Target="header4.xml"/><Relationship Id="rId28" Type="http://schemas.openxmlformats.org/officeDocument/2006/relationships/theme" Target="theme/theme1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footer" Target="footer2.xml"/><Relationship Id="rId22" Type="http://schemas.openxmlformats.org/officeDocument/2006/relationships/package" Target="embeddings/Microsoft_Visio_Drawing2.vsdx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kolekar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7</Pages>
  <Words>1060</Words>
  <Characters>6422</Characters>
  <Application>Microsoft Office Word</Application>
  <DocSecurity>0</DocSecurity>
  <Lines>53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46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Intel-3</cp:lastModifiedBy>
  <cp:revision>5</cp:revision>
  <cp:lastPrinted>1900-01-01T08:00:00Z</cp:lastPrinted>
  <dcterms:created xsi:type="dcterms:W3CDTF">2021-08-24T22:34:00Z</dcterms:created>
  <dcterms:modified xsi:type="dcterms:W3CDTF">2021-08-24T22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